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"/>
  </p:notesMasterIdLst>
  <p:sldIdLst>
    <p:sldId id="292" r:id="rId2"/>
    <p:sldId id="293" r:id="rId3"/>
    <p:sldId id="294" r:id="rId4"/>
    <p:sldId id="295" r:id="rId5"/>
    <p:sldId id="296" r:id="rId6"/>
    <p:sldId id="297" r:id="rId7"/>
    <p:sldId id="298" r:id="rId8"/>
    <p:sldId id="299" r:id="rId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A2F8C"/>
    <a:srgbClr val="006600"/>
    <a:srgbClr val="9A4D00"/>
    <a:srgbClr val="CC99FF"/>
    <a:srgbClr val="FFFFFF"/>
    <a:srgbClr val="CC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5620"/>
    <p:restoredTop sz="94660"/>
  </p:normalViewPr>
  <p:slideViewPr>
    <p:cSldViewPr snapToGrid="0">
      <p:cViewPr>
        <p:scale>
          <a:sx n="100" d="100"/>
          <a:sy n="100" d="100"/>
        </p:scale>
        <p:origin x="-304" y="-229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73DAD3D-970E-4DAE-952D-400F020AA42F}" type="datetimeFigureOut">
              <a:rPr lang="zh-CN" altLang="en-US" smtClean="0"/>
              <a:pPr/>
              <a:t>2015-11-2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AD81512-1FAC-4195-A9E4-C1B8AEB89F3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40287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-11-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75196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-11-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26440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-11-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89638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-11-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357578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496835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-11-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98949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-11-2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2957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-11-2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32675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-11-2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20722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-11-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87175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-11-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94757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 userDrawn="1"/>
        </p:nvSpPr>
        <p:spPr>
          <a:xfrm>
            <a:off x="8281371" y="6225702"/>
            <a:ext cx="29948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8A2F8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SINGHUA  UNIVERSITY</a:t>
            </a:r>
            <a:endParaRPr lang="zh-CN" altLang="en-US" b="1" dirty="0">
              <a:solidFill>
                <a:srgbClr val="8A2F8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9" y="476"/>
            <a:ext cx="12190831" cy="6857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41714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5082348" cy="830997"/>
            <a:chOff x="734568" y="424635"/>
            <a:chExt cx="508234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433965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赋值构造与拷贝构造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1568706" y="1663320"/>
            <a:ext cx="8581134" cy="32839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zh-CN" altLang="en-US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赋值也是构造</a:t>
            </a:r>
          </a:p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zh-CN" altLang="en-US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拷贝、赋值与析构三位一体，一般同时出现</a:t>
            </a:r>
          </a:p>
          <a:p>
            <a:pPr marL="457200" indent="-457200">
              <a:lnSpc>
                <a:spcPct val="120000"/>
              </a:lnSpc>
              <a:spcBef>
                <a:spcPts val="600"/>
              </a:spcBef>
              <a:buFontTx/>
              <a:buChar char="-"/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省赋值构造与拷贝构造为浅拷贝</a:t>
            </a:r>
          </a:p>
          <a:p>
            <a:pPr marL="457200" indent="-457200">
              <a:lnSpc>
                <a:spcPct val="120000"/>
              </a:lnSpc>
              <a:spcBef>
                <a:spcPts val="600"/>
              </a:spcBef>
              <a:buFontTx/>
              <a:buChar char="-"/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果对象没有</a:t>
            </a: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针成员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缺省行为即可满足要求，无需实现或重载这三个函数</a:t>
            </a:r>
          </a:p>
          <a:p>
            <a:pPr marL="457200" indent="-457200">
              <a:lnSpc>
                <a:spcPct val="120000"/>
              </a:lnSpc>
              <a:spcBef>
                <a:spcPts val="600"/>
              </a:spcBef>
              <a:buFontTx/>
              <a:buChar char="-"/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果对象有</a:t>
            </a: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针成员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一般需要重载这三个函数</a:t>
            </a:r>
          </a:p>
        </p:txBody>
      </p:sp>
    </p:spTree>
    <p:extLst>
      <p:ext uri="{BB962C8B-B14F-4D97-AF65-F5344CB8AC3E}">
        <p14:creationId xmlns:p14="http://schemas.microsoft.com/office/powerpoint/2010/main" val="33546809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2312358" cy="830997"/>
            <a:chOff x="734568" y="424635"/>
            <a:chExt cx="231235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156966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浅拷贝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738760" y="1389332"/>
            <a:ext cx="8507402" cy="42780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ass A</a:t>
            </a:r>
          </a:p>
          <a:p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ublic:</a:t>
            </a:r>
          </a:p>
          <a:p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A() : _n(0), _p(NULL) { }</a:t>
            </a:r>
          </a:p>
          <a:p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explicit A( </a:t>
            </a:r>
            <a:r>
              <a:rPr lang="en-US" altLang="zh-CN" sz="17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n ) : _n(n), _p(new </a:t>
            </a:r>
            <a:r>
              <a:rPr lang="en-US" altLang="zh-CN" sz="17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n]) { }</a:t>
            </a:r>
          </a:p>
          <a:p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A( </a:t>
            </a:r>
            <a:r>
              <a:rPr lang="en-US" altLang="zh-CN" sz="17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n, </a:t>
            </a:r>
            <a:r>
              <a:rPr lang="en-US" altLang="zh-CN" sz="17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* p ) : _n(n), _p(p) { }</a:t>
            </a:r>
          </a:p>
          <a:p>
            <a:r>
              <a:rPr lang="en-US" altLang="zh-CN" sz="17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A( </a:t>
            </a:r>
            <a:r>
              <a:rPr lang="en-US" altLang="zh-CN" sz="17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7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&amp; that ) : _n(</a:t>
            </a:r>
            <a:r>
              <a:rPr lang="en-US" altLang="zh-CN" sz="17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t._n</a:t>
            </a:r>
            <a:r>
              <a:rPr lang="en-US" altLang="zh-CN" sz="17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, _p(</a:t>
            </a:r>
            <a:r>
              <a:rPr lang="en-US" altLang="zh-CN" sz="17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t._p</a:t>
            </a:r>
            <a:r>
              <a:rPr lang="en-US" altLang="zh-CN" sz="17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 { }</a:t>
            </a:r>
          </a:p>
          <a:p>
            <a:r>
              <a:rPr lang="en-US" altLang="zh-CN" sz="17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A &amp; operator=( </a:t>
            </a:r>
            <a:r>
              <a:rPr lang="en-US" altLang="zh-CN" sz="17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7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&amp; that ) { _n = </a:t>
            </a:r>
            <a:r>
              <a:rPr lang="en-US" altLang="zh-CN" sz="17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t._n</a:t>
            </a:r>
            <a:r>
              <a:rPr lang="en-US" altLang="zh-CN" sz="17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_p = </a:t>
            </a:r>
            <a:r>
              <a:rPr lang="en-US" altLang="zh-CN" sz="17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t._p</a:t>
            </a:r>
            <a:r>
              <a:rPr lang="en-US" altLang="zh-CN" sz="17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 return *this; }</a:t>
            </a:r>
          </a:p>
          <a:p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virtual ~A() { if(_p){ delete[] _p, _p = NULL; } }</a:t>
            </a:r>
          </a:p>
          <a:p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ublic:</a:t>
            </a:r>
          </a:p>
          <a:p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7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amp; operator[]( </a:t>
            </a:r>
            <a:r>
              <a:rPr lang="en-US" altLang="zh-CN" sz="17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7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7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  <a:endParaRPr lang="en-US" altLang="zh-CN" sz="17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7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7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amp; operator[]( </a:t>
            </a:r>
            <a:r>
              <a:rPr lang="en-US" altLang="zh-CN" sz="17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7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 </a:t>
            </a:r>
            <a:r>
              <a:rPr lang="en-US" altLang="zh-CN" sz="17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7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  <a:endParaRPr lang="en-US" altLang="zh-CN" sz="17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vate:</a:t>
            </a:r>
          </a:p>
          <a:p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7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_n;</a:t>
            </a:r>
          </a:p>
          <a:p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7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* _p;</a:t>
            </a:r>
          </a:p>
          <a:p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;</a:t>
            </a:r>
          </a:p>
        </p:txBody>
      </p:sp>
    </p:spTree>
    <p:extLst>
      <p:ext uri="{BB962C8B-B14F-4D97-AF65-F5344CB8AC3E}">
        <p14:creationId xmlns:p14="http://schemas.microsoft.com/office/powerpoint/2010/main" val="29378010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2312358" cy="830997"/>
            <a:chOff x="734568" y="424635"/>
            <a:chExt cx="231235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156966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浅拷贝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738760" y="1550806"/>
            <a:ext cx="9278490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amp; A::operator[]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f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 0 ||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gt;= 4 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throw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ut_of_range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"Out of range when trying to access the object...")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_p[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endParaRPr lang="en-US" altLang="zh-CN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amp; A::operator[]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 </a:t>
            </a:r>
            <a:r>
              <a:rPr lang="en-US" altLang="zh-CN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endParaRPr lang="en-US" altLang="zh-CN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f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 0 ||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gt;= 4 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throw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ut_of_range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"Out of range when trying to access the object...")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_p[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7969353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2312358" cy="830997"/>
            <a:chOff x="734568" y="424635"/>
            <a:chExt cx="231235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156966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浅拷贝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738760" y="1412307"/>
            <a:ext cx="8507402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main(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A a(4), b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for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0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 4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+ 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a[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 =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+ 1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Before object assignment:" &lt;&lt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l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for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0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 4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+ 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a[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 &lt;&lt; " "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l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b = a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After object assignment:" &lt;&lt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l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for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0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 4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+ 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b[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 &lt;&lt; " "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l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0</a:t>
            </a:r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    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</a:t>
            </a:r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束时，系统崩溃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6979535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2312358" cy="830997"/>
            <a:chOff x="734568" y="424635"/>
            <a:chExt cx="231235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156966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浅拷贝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aphicFrame>
        <p:nvGraphicFramePr>
          <p:cNvPr id="11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644034"/>
              </p:ext>
            </p:extLst>
          </p:nvPr>
        </p:nvGraphicFramePr>
        <p:xfrm>
          <a:off x="3002476" y="1782616"/>
          <a:ext cx="4035827" cy="35677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" name="Visio" r:id="rId5" imgW="3104482" imgH="2744460" progId="Visio.Drawing.11">
                  <p:embed/>
                </p:oleObj>
              </mc:Choice>
              <mc:Fallback>
                <p:oleObj name="Visio" r:id="rId5" imgW="3104482" imgH="2744460" progId="Visio.Drawing.11">
                  <p:embed/>
                  <p:pic>
                    <p:nvPicPr>
                      <p:cNvPr id="0" name="Picture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2476" y="1782616"/>
                        <a:ext cx="4035827" cy="356779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70424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2312358" cy="830997"/>
            <a:chOff x="734568" y="424635"/>
            <a:chExt cx="231235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156966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深拷贝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aphicFrame>
        <p:nvGraphicFramePr>
          <p:cNvPr id="10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866499"/>
              </p:ext>
            </p:extLst>
          </p:nvPr>
        </p:nvGraphicFramePr>
        <p:xfrm>
          <a:off x="3046926" y="1306044"/>
          <a:ext cx="4035827" cy="47377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" name="Visio" r:id="rId5" imgW="3104482" imgH="3644460" progId="Visio.Drawing.11">
                  <p:embed/>
                </p:oleObj>
              </mc:Choice>
              <mc:Fallback>
                <p:oleObj name="Visio" r:id="rId5" imgW="3104482" imgH="3644460" progId="Visio.Drawing.11">
                  <p:embed/>
                  <p:pic>
                    <p:nvPicPr>
                      <p:cNvPr id="0" name="Picture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6926" y="1306044"/>
                        <a:ext cx="4035827" cy="473779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85465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2312358" cy="830997"/>
            <a:chOff x="734568" y="424635"/>
            <a:chExt cx="231235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156966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深拷贝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738760" y="1412307"/>
            <a:ext cx="8507402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ass A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ublic: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A() : _n(0), _p(NULL) { }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explicit A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n ) : _n(n), _p(new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n]) { }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A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n,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* p ) : _n(n), _p(p) { }</a:t>
            </a:r>
          </a:p>
          <a:p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A( </a:t>
            </a:r>
            <a:r>
              <a:rPr lang="en-US" altLang="zh-CN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&amp; that );</a:t>
            </a:r>
          </a:p>
          <a:p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A &amp; operator=( </a:t>
            </a:r>
            <a:r>
              <a:rPr lang="en-US" altLang="zh-CN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&amp; that )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virtual ~A() { if(_p){ delete[] _p, _p = NULL; } }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ublic: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amp; operator[]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  <a:endParaRPr lang="en-US" altLang="zh-CN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amp; operator[]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 </a:t>
            </a:r>
            <a:r>
              <a:rPr lang="en-US" altLang="zh-CN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  <a:endParaRPr lang="en-US" altLang="zh-CN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vate: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_n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* _p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;</a:t>
            </a:r>
          </a:p>
        </p:txBody>
      </p:sp>
    </p:spTree>
    <p:extLst>
      <p:ext uri="{BB962C8B-B14F-4D97-AF65-F5344CB8AC3E}">
        <p14:creationId xmlns:p14="http://schemas.microsoft.com/office/powerpoint/2010/main" val="11812369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2312358" cy="830997"/>
            <a:chOff x="734568" y="424635"/>
            <a:chExt cx="231235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156966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深拷贝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738760" y="1450324"/>
            <a:ext cx="8507402" cy="46474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::A(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&amp; that )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this-&gt;_n =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t._n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_p = new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_n]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for(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0;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 _n;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+ )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_p[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 =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t._p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endParaRPr lang="en-US" altLang="zh-CN" sz="16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&amp; A::operator=(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&amp; that )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this-&gt;_n =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t._n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f( _p )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delete[] _p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_p = new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_n]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for(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0;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 _n;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+ )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_p[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 =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t._p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*this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339250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287</TotalTime>
  <Words>739</Words>
  <Application>Microsoft Office PowerPoint</Application>
  <PresentationFormat>自定义</PresentationFormat>
  <Paragraphs>100</Paragraphs>
  <Slides>8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</vt:i4>
      </vt:variant>
    </vt:vector>
  </HeadingPairs>
  <TitlesOfParts>
    <vt:vector size="10" baseType="lpstr">
      <vt:lpstr>Office 主题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SSL</dc:creator>
  <cp:lastModifiedBy>qiaolin</cp:lastModifiedBy>
  <cp:revision>197</cp:revision>
  <dcterms:created xsi:type="dcterms:W3CDTF">2015-06-24T00:43:17Z</dcterms:created>
  <dcterms:modified xsi:type="dcterms:W3CDTF">2015-11-22T14:50:52Z</dcterms:modified>
</cp:coreProperties>
</file>